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03" r:id="rId2"/>
    <p:sldId id="304" r:id="rId3"/>
    <p:sldId id="282" r:id="rId4"/>
    <p:sldId id="283" r:id="rId5"/>
    <p:sldId id="307" r:id="rId6"/>
    <p:sldId id="284" r:id="rId7"/>
    <p:sldId id="302" r:id="rId8"/>
    <p:sldId id="285" r:id="rId9"/>
    <p:sldId id="288" r:id="rId10"/>
    <p:sldId id="289" r:id="rId11"/>
    <p:sldId id="287" r:id="rId12"/>
    <p:sldId id="292" r:id="rId13"/>
    <p:sldId id="291" r:id="rId14"/>
    <p:sldId id="293" r:id="rId15"/>
    <p:sldId id="294" r:id="rId16"/>
    <p:sldId id="297" r:id="rId17"/>
    <p:sldId id="299" r:id="rId18"/>
    <p:sldId id="295" r:id="rId19"/>
    <p:sldId id="300" r:id="rId20"/>
    <p:sldId id="301" r:id="rId21"/>
    <p:sldId id="305" r:id="rId22"/>
    <p:sldId id="270" r:id="rId23"/>
    <p:sldId id="268" r:id="rId24"/>
    <p:sldId id="269" r:id="rId25"/>
    <p:sldId id="275" r:id="rId26"/>
    <p:sldId id="306" r:id="rId2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32" y="-6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7E5456-834A-4774-B01D-77B851C95E8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473D12-1EE2-4999-838A-78670063AE7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9467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0991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685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185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189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4075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580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2453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2448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8165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517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5780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D4D1C7-9B3A-4ACC-9FE3-ADB5C2029328}" type="datetimeFigureOut">
              <a:rPr lang="en-US" smtClean="0"/>
              <a:t>8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AC853C-C312-4699-BAC4-A39C9411F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3558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229600" cy="2590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troduction to K2E Device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N</a:t>
            </a:r>
            <a:r>
              <a:rPr lang="en-US" dirty="0" smtClean="0"/>
              <a:t>ew members of the keystone II fami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5508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Embedded Processing offering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498261"/>
              </p:ext>
            </p:extLst>
          </p:nvPr>
        </p:nvGraphicFramePr>
        <p:xfrm>
          <a:off x="1219200" y="1219200"/>
          <a:ext cx="6599238" cy="539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1219200"/>
                        <a:ext cx="6599238" cy="5395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02312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33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2" indent="-285750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/>
              <a:t>Scaled-down </a:t>
            </a:r>
            <a:r>
              <a:rPr lang="en-US" sz="2400" dirty="0"/>
              <a:t>version </a:t>
            </a:r>
            <a:r>
              <a:rPr lang="en-US" sz="2400" dirty="0" smtClean="0"/>
              <a:t>of 66AK2E05</a:t>
            </a:r>
          </a:p>
          <a:p>
            <a:pPr marL="169862" indent="-285750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High connectivity but does not have 10G</a:t>
            </a:r>
          </a:p>
          <a:p>
            <a:pPr marL="169862" indent="-285750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2xPCIe and 2x USB enables fast disk storage</a:t>
            </a:r>
          </a:p>
          <a:p>
            <a:pPr marL="169862" indent="-285750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Communication, storage with some analytics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719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Applications </a:t>
            </a:r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00400" y="3162300"/>
            <a:ext cx="3419503" cy="3483875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762000" y="762000"/>
            <a:ext cx="7467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Smart </a:t>
            </a:r>
            <a:r>
              <a:rPr lang="en-US" sz="2400" dirty="0"/>
              <a:t>Grid and Smart Metering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400" dirty="0"/>
              <a:t>Factory Automation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400" dirty="0"/>
              <a:t>Building Control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400" dirty="0"/>
              <a:t>Aerospace and Defens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400" dirty="0"/>
              <a:t>Industrial Network and Field Bus </a:t>
            </a:r>
            <a:r>
              <a:rPr lang="en-US" sz="2400" dirty="0" smtClean="0"/>
              <a:t>Protocol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Medical Imaging</a:t>
            </a:r>
            <a:endParaRPr lang="en-US" sz="2400" dirty="0"/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844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Embedded Processing offering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772777"/>
              </p:ext>
            </p:extLst>
          </p:nvPr>
        </p:nvGraphicFramePr>
        <p:xfrm>
          <a:off x="1371600" y="1066800"/>
          <a:ext cx="6599238" cy="539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1066800"/>
                        <a:ext cx="6599238" cy="5395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81375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ARM-only TI multicore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PCIe and 2x USB 3.0 to support solid state drive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30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Applic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457201" y="1066800"/>
            <a:ext cx="8686800" cy="2362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3200" dirty="0" smtClean="0">
                <a:solidFill>
                  <a:srgbClr val="000000"/>
                </a:solidFill>
                <a:latin typeface="Calibri" pitchFamily="34" charset="0"/>
              </a:rPr>
              <a:t>Networking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400" dirty="0"/>
              <a:t>Enterpris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400" dirty="0"/>
              <a:t>Service Provider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400" dirty="0"/>
              <a:t>Data </a:t>
            </a:r>
            <a:r>
              <a:rPr lang="en-US" sz="2400" dirty="0" smtClean="0"/>
              <a:t>Center/Cloud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400" dirty="0"/>
              <a:t>Industrial Network and Field Bus </a:t>
            </a:r>
            <a:r>
              <a:rPr lang="en-US" sz="2400" dirty="0" smtClean="0"/>
              <a:t>Protoco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Other industrial applications  that do not require DSP</a:t>
            </a:r>
            <a:endParaRPr lang="en-US" sz="2400" dirty="0"/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95600" y="3581400"/>
            <a:ext cx="3045543" cy="310287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Win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457201" y="1066801"/>
            <a:ext cx="8686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3200" dirty="0" smtClean="0">
                <a:solidFill>
                  <a:srgbClr val="000000"/>
                </a:solidFill>
                <a:latin typeface="Calibri" pitchFamily="34" charset="0"/>
              </a:rPr>
              <a:t>Defense Munition project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AM5K2E04 provides: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power </a:t>
            </a:r>
            <a:r>
              <a:rPr lang="en-US" sz="1600" dirty="0">
                <a:solidFill>
                  <a:srgbClr val="000000"/>
                </a:solidFill>
                <a:cs typeface="Arial" pitchFamily="34" charset="0"/>
              </a:rPr>
              <a:t>efficient </a:t>
            </a:r>
            <a:endParaRPr lang="en-US" sz="1600" dirty="0" smtClean="0">
              <a:solidFill>
                <a:srgbClr val="000000"/>
              </a:solidFill>
              <a:cs typeface="Arial" pitchFamily="34" charset="0"/>
            </a:endParaRP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high </a:t>
            </a:r>
            <a:r>
              <a:rPr lang="en-US" sz="1600" dirty="0">
                <a:solidFill>
                  <a:srgbClr val="000000"/>
                </a:solidFill>
                <a:cs typeface="Arial" pitchFamily="34" charset="0"/>
              </a:rPr>
              <a:t>performance </a:t>
            </a: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processor. 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large </a:t>
            </a:r>
            <a:r>
              <a:rPr lang="en-US" sz="1600" dirty="0">
                <a:solidFill>
                  <a:srgbClr val="000000"/>
                </a:solidFill>
                <a:cs typeface="Arial" pitchFamily="34" charset="0"/>
              </a:rPr>
              <a:t>amount of internal </a:t>
            </a: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memory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Efficient ARM instructions</a:t>
            </a: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7829" y="3429000"/>
            <a:ext cx="3045543" cy="310287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26704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Win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457201" y="1066801"/>
            <a:ext cx="8686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3200" dirty="0" smtClean="0">
                <a:solidFill>
                  <a:srgbClr val="000000"/>
                </a:solidFill>
                <a:latin typeface="Calibri" pitchFamily="34" charset="0"/>
              </a:rPr>
              <a:t>Flight Control Panel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AM5K2E04 provides: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high </a:t>
            </a:r>
            <a:r>
              <a:rPr lang="en-US" sz="1600" dirty="0">
                <a:solidFill>
                  <a:srgbClr val="000000"/>
                </a:solidFill>
                <a:cs typeface="Arial" pitchFamily="34" charset="0"/>
              </a:rPr>
              <a:t>performance </a:t>
            </a: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Linux based processor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Efficient memory and internal bus utilization (MSMC, Teranet)  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Open source applications available</a:t>
            </a:r>
          </a:p>
          <a:p>
            <a:pPr marL="285750" indent="-285750" algn="just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rgbClr val="000000"/>
                </a:solidFill>
                <a:cs typeface="Arial" pitchFamily="34" charset="0"/>
              </a:rPr>
              <a:t>Support for Big endian</a:t>
            </a: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77829" y="3429000"/>
            <a:ext cx="3045543" cy="310287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278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Embedded Processing offering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457263"/>
              </p:ext>
            </p:extLst>
          </p:nvPr>
        </p:nvGraphicFramePr>
        <p:xfrm>
          <a:off x="1143000" y="1066800"/>
          <a:ext cx="6599238" cy="539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1066800"/>
                        <a:ext cx="6599238" cy="5395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2891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2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22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2" lvl="1" indent="-285750" algn="l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/>
              <a:t>Scaled-down version of AM5K2E04</a:t>
            </a:r>
          </a:p>
          <a:p>
            <a:pPr marL="627062" lvl="1" indent="-285750" algn="l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/>
              <a:t>Dual-ARM A15 CorePac</a:t>
            </a:r>
          </a:p>
          <a:p>
            <a:pPr marL="627062" lvl="1" indent="-285750" algn="l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/>
              <a:t>1x Network Coprocessor</a:t>
            </a:r>
          </a:p>
          <a:p>
            <a:pPr marL="627062" lvl="1" indent="-285750" algn="l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/>
              <a:t>10GBE not included</a:t>
            </a: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85750" indent="-285750" algn="l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517359" y="3581405"/>
            <a:ext cx="3474241" cy="22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1312" lvl="1" algn="ctr">
              <a:lnSpc>
                <a:spcPct val="85000"/>
              </a:lnSpc>
              <a:spcAft>
                <a:spcPct val="10000"/>
              </a:spcAft>
              <a:defRPr/>
            </a:pPr>
            <a:r>
              <a:rPr lang="en-US" sz="2400" dirty="0" smtClean="0"/>
              <a:t>Applications</a:t>
            </a:r>
          </a:p>
          <a:p>
            <a:pPr marL="627062" lvl="1" indent="-285750" algn="l">
              <a:lnSpc>
                <a:spcPct val="85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/>
              <a:t>Low-end applications of AM5K2E0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54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eystone II  Architecture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5105399" y="1076922"/>
            <a:ext cx="3678699" cy="5247678"/>
          </a:xfrm>
          <a:prstGeom prst="rect">
            <a:avLst/>
          </a:prstGeom>
          <a:noFill/>
        </p:spPr>
        <p:txBody>
          <a:bodyPr wrap="none" rtlCol="0">
            <a:normAutofit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rong Core Perform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emory Sub-system –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ulti-banks shared mem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32 to 36 (40) bit transl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mart access arbitr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emory protection EDC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ulticore Navigat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ardware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etCP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ardware Acceler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bit rate periphera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RIO, PCIe, Ethernet, TSIP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eranet –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Non block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mart arbitr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Fast and wid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yperlink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eamless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t’s of connectivity</a:t>
            </a:r>
            <a:endParaRPr lang="en-US" dirty="0"/>
          </a:p>
        </p:txBody>
      </p:sp>
      <p:pic>
        <p:nvPicPr>
          <p:cNvPr id="318" name="Picture 317" descr="Func Diagram KII P00a.bm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304800" y="1524000"/>
            <a:ext cx="4572000" cy="4665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57434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Embedded Processing offering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442245"/>
              </p:ext>
            </p:extLst>
          </p:nvPr>
        </p:nvGraphicFramePr>
        <p:xfrm>
          <a:off x="1143000" y="1143000"/>
          <a:ext cx="6827838" cy="558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1143000"/>
                        <a:ext cx="6827838" cy="5582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44210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066800"/>
            <a:ext cx="8229600" cy="1143000"/>
          </a:xfrm>
        </p:spPr>
        <p:txBody>
          <a:bodyPr/>
          <a:lstStyle/>
          <a:p>
            <a:r>
              <a:rPr lang="en-US" dirty="0" smtClean="0"/>
              <a:t>K2E Devices 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842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2h and K2E Architecture compar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698992"/>
              </p:ext>
            </p:extLst>
          </p:nvPr>
        </p:nvGraphicFramePr>
        <p:xfrm>
          <a:off x="1531620" y="1777587"/>
          <a:ext cx="6080760" cy="41711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26920"/>
                <a:gridCol w="2026920"/>
                <a:gridCol w="202692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K2H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K2E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SP Cores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p to 8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 or 0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SP maximum clock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2G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4G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External Memory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DRA and DDRB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DRA only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SMC memory (shared L2)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 MB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 MB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LL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RIO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 lanes </a:t>
                      </a:r>
                      <a:r>
                        <a:rPr lang="en-US" sz="1400" dirty="0" smtClean="0">
                          <a:effectLst/>
                        </a:rPr>
                        <a:t>(20Gbaud)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-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ulticore Navigator 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 QMSS (16k queues)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ingle QMSS (8k queues)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yperlink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 Links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 link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SIM (Universal Subscriber Identity Module)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-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IP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-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SB 3.0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cure Mode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MDIO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5507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Feature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Powerful ARM core, multiple A15 with help from DSP core, if needed</a:t>
            </a:r>
          </a:p>
          <a:p>
            <a:r>
              <a:rPr lang="en-US" sz="2800" dirty="0" smtClean="0"/>
              <a:t>High Ethernet interface, 2 ports 10G and 8 ports 1G</a:t>
            </a:r>
            <a:endParaRPr lang="en-US" sz="2400" dirty="0" smtClean="0"/>
          </a:p>
          <a:p>
            <a:pPr lvl="1"/>
            <a:r>
              <a:rPr lang="en-US" sz="2400" dirty="0" smtClean="0"/>
              <a:t>Multiple MDIO supports multiple physical Ethernet interface</a:t>
            </a:r>
          </a:p>
          <a:p>
            <a:r>
              <a:rPr lang="en-US" sz="2800" dirty="0" smtClean="0"/>
              <a:t>Optimized external data movement –</a:t>
            </a:r>
          </a:p>
          <a:p>
            <a:pPr lvl="1"/>
            <a:r>
              <a:rPr lang="en-US" sz="2400" dirty="0" smtClean="0"/>
              <a:t>Standard high bit rate interfaces – Ethernet and PCIe</a:t>
            </a:r>
          </a:p>
          <a:p>
            <a:pPr lvl="1"/>
            <a:r>
              <a:rPr lang="en-US" sz="2400" dirty="0" smtClean="0"/>
              <a:t>EDMA and multicore navigator	</a:t>
            </a:r>
          </a:p>
          <a:p>
            <a:r>
              <a:rPr lang="en-US" sz="2800" dirty="0" smtClean="0"/>
              <a:t>Optimized internal traffic, priorities, arbitrations</a:t>
            </a:r>
          </a:p>
          <a:p>
            <a:pPr lvl="1"/>
            <a:r>
              <a:rPr lang="en-US" sz="2400" dirty="0" smtClean="0"/>
              <a:t>Teranet bus</a:t>
            </a:r>
          </a:p>
          <a:p>
            <a:pPr lvl="1"/>
            <a:r>
              <a:rPr lang="en-US" sz="2400" dirty="0" smtClean="0"/>
              <a:t>MSMC</a:t>
            </a:r>
          </a:p>
          <a:p>
            <a:r>
              <a:rPr lang="en-US" sz="2800" dirty="0" smtClean="0"/>
              <a:t>Fast (1600MHZ) wide (72 bits) and large (8G) external memory  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72859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Typical Application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pplications that need small, medium or large I/O bandwidth</a:t>
            </a:r>
          </a:p>
          <a:p>
            <a:r>
              <a:rPr lang="en-US" sz="2800" dirty="0" smtClean="0"/>
              <a:t>Applications that need some efficient signal processing calculations, fixed point or floating point or both, and</a:t>
            </a:r>
          </a:p>
          <a:p>
            <a:r>
              <a:rPr lang="en-US" sz="2800" dirty="0" smtClean="0"/>
              <a:t>Applications that need efficient micro-controller type of application, in the processor(s) and moving data within the device and external to the device</a:t>
            </a:r>
          </a:p>
          <a:p>
            <a:r>
              <a:rPr lang="en-US" sz="2800" dirty="0" smtClean="0"/>
              <a:t>Applications where power per performances is important (and where it is not?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42595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Software support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CSDK _03_01_XX supports K2E and K2L  (In addition to K2K and K2H)</a:t>
            </a:r>
          </a:p>
          <a:p>
            <a:pPr lvl="1"/>
            <a:r>
              <a:rPr lang="en-US" dirty="0" smtClean="0"/>
              <a:t>Contiguous memory allocation  for ARM User Space – cmem</a:t>
            </a:r>
          </a:p>
          <a:p>
            <a:pPr lvl="2"/>
            <a:r>
              <a:rPr lang="en-US" dirty="0" smtClean="0"/>
              <a:t>Enable internal and external DMA based communication</a:t>
            </a:r>
          </a:p>
          <a:p>
            <a:pPr lvl="1"/>
            <a:r>
              <a:rPr lang="en-US" dirty="0" smtClean="0"/>
              <a:t>User space IO driver UIO</a:t>
            </a:r>
          </a:p>
          <a:p>
            <a:pPr lvl="2"/>
            <a:r>
              <a:rPr lang="en-US" dirty="0" smtClean="0"/>
              <a:t>Support for mmap interface, interrupt handling and chip power control</a:t>
            </a:r>
          </a:p>
          <a:p>
            <a:pPr lvl="1"/>
            <a:r>
              <a:rPr lang="en-US" dirty="0" smtClean="0"/>
              <a:t>TSIP LLD- </a:t>
            </a:r>
            <a:r>
              <a:rPr lang="en-US" sz="1400" dirty="0" smtClean="0"/>
              <a:t>MCSDK_3_1_0_2\pdk_keystone2_3_01_00_02\packages\ti\drv\tsip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map LLD </a:t>
            </a:r>
            <a:r>
              <a:rPr lang="en-US" sz="1400" dirty="0" smtClean="0"/>
              <a:t>- MCSDK_3_1_0_2\pdk_keystone2_3_01_00_02\packages\ti\runtime\mmap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03215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EVM Software support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etting of DEVM frequency based on the chip EFUSE value instead of environment variable in Uboo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2746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eystone I Architecture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5105399" y="1076922"/>
            <a:ext cx="3678699" cy="3496565"/>
          </a:xfrm>
          <a:prstGeom prst="rect">
            <a:avLst/>
          </a:prstGeom>
          <a:noFill/>
        </p:spPr>
        <p:txBody>
          <a:bodyPr wrap="non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end of the market for signal </a:t>
            </a:r>
          </a:p>
          <a:p>
            <a:r>
              <a:rPr lang="en-US" dirty="0" smtClean="0"/>
              <a:t>process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mazing performan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reat SOC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u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Power consumption 10-15W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Prices reflect the perform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w-end devices – 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The Gauss fami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grpSp>
        <p:nvGrpSpPr>
          <p:cNvPr id="616" name="Group 615"/>
          <p:cNvGrpSpPr/>
          <p:nvPr/>
        </p:nvGrpSpPr>
        <p:grpSpPr>
          <a:xfrm>
            <a:off x="196188" y="1174557"/>
            <a:ext cx="4817403" cy="5053702"/>
            <a:chOff x="0" y="914400"/>
            <a:chExt cx="5360248" cy="5442739"/>
          </a:xfrm>
        </p:grpSpPr>
        <p:sp>
          <p:nvSpPr>
            <p:cNvPr id="617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1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8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1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2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0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3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5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6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8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9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0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4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7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8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9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0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1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92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3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6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03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0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2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4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5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6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7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8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9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0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3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6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5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1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7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8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4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0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5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1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4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9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93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4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5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6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8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9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0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6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817" name="Group 816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909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0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1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2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7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9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0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1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2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3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1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3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5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6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0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3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4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5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6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7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8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9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40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1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2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3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4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5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6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7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8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49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0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1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2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3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4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5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7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8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9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60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1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2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63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4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5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66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7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8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69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0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2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3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4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5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6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7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9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0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9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0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8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41960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rgbClr val="FF0000"/>
                </a:solidFill>
              </a:rPr>
              <a:t>Keystone I  </a:t>
            </a:r>
            <a:r>
              <a:rPr lang="en-US" sz="4000" b="1" dirty="0">
                <a:solidFill>
                  <a:srgbClr val="FF0000"/>
                </a:solidFill>
              </a:rPr>
              <a:t>Gauss Family</a:t>
            </a:r>
            <a:endParaRPr lang="en-US" sz="4000" dirty="0"/>
          </a:p>
        </p:txBody>
      </p:sp>
      <p:grpSp>
        <p:nvGrpSpPr>
          <p:cNvPr id="318" name="Group 317"/>
          <p:cNvGrpSpPr/>
          <p:nvPr/>
        </p:nvGrpSpPr>
        <p:grpSpPr>
          <a:xfrm>
            <a:off x="256667" y="1209451"/>
            <a:ext cx="4739802" cy="5099844"/>
            <a:chOff x="3608389" y="1082663"/>
            <a:chExt cx="5475288" cy="5568951"/>
          </a:xfrm>
        </p:grpSpPr>
        <p:sp>
          <p:nvSpPr>
            <p:cNvPr id="319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20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21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2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23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24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25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dirty="0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6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dirty="0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8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29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1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2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3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5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6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7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8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9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0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1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2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3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4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5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6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7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8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49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0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1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2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3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4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9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0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61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3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4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5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66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67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68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69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0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1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2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3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4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5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6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7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78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80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82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83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84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85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grpSp>
          <p:nvGrpSpPr>
            <p:cNvPr id="386" name="Group 385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596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97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98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99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00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1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02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03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04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5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6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7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8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87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9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0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1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2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4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7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8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99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1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2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3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6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1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4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5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6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7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8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9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0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1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2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3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4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5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6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7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8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9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0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1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2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3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4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5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36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7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8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9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0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1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2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3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5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6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7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8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49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0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1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2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3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4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5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6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6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6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6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7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68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69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70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71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72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73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74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75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6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7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9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0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1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2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3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4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5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6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7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8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89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0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1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2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3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4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5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6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7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8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99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0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1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2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3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4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5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6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7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8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09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0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1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13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14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5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6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7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8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19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20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21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22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23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24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25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26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27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28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29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0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1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4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5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6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7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8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39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40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41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42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43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44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45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46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47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48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49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50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51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52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53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54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55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56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57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58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59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60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61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62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63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64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65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66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67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68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69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70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71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72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73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74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75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577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78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79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80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1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2" name="Rectangle 5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83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4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5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6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7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88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89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90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91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3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4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5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614" name="TextBox 613"/>
          <p:cNvSpPr txBox="1"/>
          <p:nvPr/>
        </p:nvSpPr>
        <p:spPr>
          <a:xfrm>
            <a:off x="5243314" y="1370821"/>
            <a:ext cx="3678699" cy="2366655"/>
          </a:xfrm>
          <a:prstGeom prst="rect">
            <a:avLst/>
          </a:prstGeom>
          <a:noFill/>
        </p:spPr>
        <p:txBody>
          <a:bodyPr wrap="non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ignal Processing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ew, more generic, acceler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 NetC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 TSIP but McB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maller, slower DDR, less pi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Maintain most of Keystone </a:t>
            </a:r>
          </a:p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Family advanta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01" name="TextBox 300"/>
          <p:cNvSpPr txBox="1"/>
          <p:nvPr/>
        </p:nvSpPr>
        <p:spPr>
          <a:xfrm>
            <a:off x="5181600" y="4002508"/>
            <a:ext cx="3678699" cy="2366655"/>
          </a:xfrm>
          <a:prstGeom prst="rect">
            <a:avLst/>
          </a:prstGeom>
          <a:noFill/>
        </p:spPr>
        <p:txBody>
          <a:bodyPr wrap="none" rtlCol="0">
            <a:normAutofit/>
          </a:bodyPr>
          <a:lstStyle/>
          <a:p>
            <a:pPr algn="ctr"/>
            <a:r>
              <a:rPr lang="en-US" dirty="0" smtClean="0"/>
              <a:t>Typical Us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w power project –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ealed box, power limit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jects that need performances</a:t>
            </a:r>
          </a:p>
          <a:p>
            <a:pPr algn="ctr"/>
            <a:r>
              <a:rPr lang="en-US" dirty="0" smtClean="0"/>
              <a:t>But 2 cores is enoug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jects that do not need the </a:t>
            </a:r>
          </a:p>
          <a:p>
            <a:pPr algn="ctr"/>
            <a:r>
              <a:rPr lang="en-US" dirty="0" smtClean="0"/>
              <a:t>Accelerators or TSIP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jects that need smaller DD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3859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681246"/>
              </p:ext>
            </p:extLst>
          </p:nvPr>
        </p:nvGraphicFramePr>
        <p:xfrm>
          <a:off x="838200" y="376145"/>
          <a:ext cx="7894638" cy="645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376145"/>
                        <a:ext cx="7894638" cy="64548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0423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Embedded Processing offering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25081"/>
              </p:ext>
            </p:extLst>
          </p:nvPr>
        </p:nvGraphicFramePr>
        <p:xfrm>
          <a:off x="1143000" y="1219200"/>
          <a:ext cx="6599238" cy="539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1219200"/>
                        <a:ext cx="6599238" cy="5395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1631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828800"/>
            <a:ext cx="8229600" cy="1143000"/>
          </a:xfrm>
        </p:spPr>
        <p:txBody>
          <a:bodyPr/>
          <a:lstStyle/>
          <a:p>
            <a:r>
              <a:rPr lang="en-US" dirty="0" smtClean="0"/>
              <a:t>K2E Arriv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0719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66AK2E05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78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Calibri"/>
              </a:rPr>
              <a:t>Powerful micro-computer with DSP co-processor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Calibri"/>
              </a:rPr>
              <a:t>10 Ethernet ports, 2x10G, 8x1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Calibri"/>
              </a:rPr>
              <a:t>2x PCIe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Calibri"/>
              </a:rPr>
              <a:t>2x USB</a:t>
            </a:r>
            <a:endParaRPr lang="en-US" sz="28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9124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66AK2E05 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158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9600" y="2200274"/>
            <a:ext cx="3657600" cy="3726453"/>
          </a:xfrm>
          <a:prstGeom prst="rect">
            <a:avLst/>
          </a:prstGeom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85800" y="855925"/>
            <a:ext cx="7848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Communication and network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Storage – fast hard disk (PCIe, USB)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Imaging – including analytic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4419600" y="1981200"/>
            <a:ext cx="4343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Example - Defense communication system</a:t>
            </a:r>
          </a:p>
          <a:p>
            <a:pPr algn="ctr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Advantages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Integrate solution – SOC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High communication Speed and disk bandwidth to store data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DSP enables data processing on the fly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Calibri" pitchFamily="34" charset="0"/>
              </a:rPr>
              <a:t>A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bility to scale up using hyperlink, scale down using 66AK2E02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Low power (compare to other solutions)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636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07</TotalTime>
  <Words>870</Words>
  <Application>Microsoft Office PowerPoint</Application>
  <PresentationFormat>On-screen Show (4:3)</PresentationFormat>
  <Paragraphs>301</Paragraphs>
  <Slides>26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Office Theme</vt:lpstr>
      <vt:lpstr>Visio</vt:lpstr>
      <vt:lpstr>Microsoft Visio Drawing</vt:lpstr>
      <vt:lpstr>Introduction to K2E Devices  New members of the keystone II family</vt:lpstr>
      <vt:lpstr>Keystone II  Architecture</vt:lpstr>
      <vt:lpstr>Keystone I Architecture</vt:lpstr>
      <vt:lpstr>Keystone I  Gauss Family</vt:lpstr>
      <vt:lpstr>PowerPoint Presentation</vt:lpstr>
      <vt:lpstr>Embedded Processing offering</vt:lpstr>
      <vt:lpstr>K2E Arrives</vt:lpstr>
      <vt:lpstr>66AK2E05</vt:lpstr>
      <vt:lpstr>66AK2E05 Applications</vt:lpstr>
      <vt:lpstr>Embedded Processing offering</vt:lpstr>
      <vt:lpstr>66AK2E02</vt:lpstr>
      <vt:lpstr>66AK2E02 Applications </vt:lpstr>
      <vt:lpstr>Embedded Processing offering</vt:lpstr>
      <vt:lpstr>AM5K2E04</vt:lpstr>
      <vt:lpstr>AM5K2E04 Applications </vt:lpstr>
      <vt:lpstr>AM5K2E04 Win </vt:lpstr>
      <vt:lpstr>AM5K2E04 Win </vt:lpstr>
      <vt:lpstr>Embedded Processing offering</vt:lpstr>
      <vt:lpstr>AM5K2E02</vt:lpstr>
      <vt:lpstr>Embedded Processing offering</vt:lpstr>
      <vt:lpstr>K2E Devices Summary</vt:lpstr>
      <vt:lpstr>K2h and K2E Architecture compare</vt:lpstr>
      <vt:lpstr>K2E Features</vt:lpstr>
      <vt:lpstr>K2E Typical Applications</vt:lpstr>
      <vt:lpstr>K2E Software support</vt:lpstr>
      <vt:lpstr>K2E EVM Software support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zur, Ran</dc:creator>
  <cp:lastModifiedBy>Katzur, Ran</cp:lastModifiedBy>
  <cp:revision>33</cp:revision>
  <cp:lastPrinted>2014-08-20T13:27:39Z</cp:lastPrinted>
  <dcterms:created xsi:type="dcterms:W3CDTF">2014-07-30T15:04:28Z</dcterms:created>
  <dcterms:modified xsi:type="dcterms:W3CDTF">2014-08-21T18:18:29Z</dcterms:modified>
</cp:coreProperties>
</file>